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0"/>
  </p:notesMasterIdLst>
  <p:handoutMasterIdLst>
    <p:handoutMasterId r:id="rId11"/>
  </p:handoutMasterIdLst>
  <p:sldIdLst>
    <p:sldId id="256" r:id="rId2"/>
    <p:sldId id="257" r:id="rId3"/>
    <p:sldId id="272" r:id="rId4"/>
    <p:sldId id="274" r:id="rId5"/>
    <p:sldId id="267" r:id="rId6"/>
    <p:sldId id="275" r:id="rId7"/>
    <p:sldId id="273" r:id="rId8"/>
    <p:sldId id="277" r:id="rId9"/>
  </p:sldIdLst>
  <p:sldSz cx="9144000" cy="6858000" type="screen4x3"/>
  <p:notesSz cx="6669088" cy="99282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>
        <p:scale>
          <a:sx n="80" d="100"/>
          <a:sy n="80" d="100"/>
        </p:scale>
        <p:origin x="-990" y="492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59" d="100"/>
          <a:sy n="59" d="100"/>
        </p:scale>
        <p:origin x="-1752" y="-72"/>
      </p:cViewPr>
      <p:guideLst>
        <p:guide orient="horz" pos="3082"/>
        <p:guide pos="207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2890244" cy="495901"/>
          </a:xfrm>
          <a:prstGeom prst="rect">
            <a:avLst/>
          </a:prstGeom>
        </p:spPr>
        <p:txBody>
          <a:bodyPr vert="horz" lIns="95390" tIns="47695" rIns="95390" bIns="47695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777319" y="1"/>
            <a:ext cx="2890244" cy="495901"/>
          </a:xfrm>
          <a:prstGeom prst="rect">
            <a:avLst/>
          </a:prstGeom>
        </p:spPr>
        <p:txBody>
          <a:bodyPr vert="horz" lIns="95390" tIns="47695" rIns="95390" bIns="47695" rtlCol="0"/>
          <a:lstStyle>
            <a:lvl1pPr algn="r">
              <a:defRPr sz="1300"/>
            </a:lvl1pPr>
          </a:lstStyle>
          <a:p>
            <a:fld id="{B87CCAAF-252C-4847-8D16-EDD6B40E4912}" type="datetimeFigureOut">
              <a:rPr lang="en-US" smtClean="0"/>
              <a:pPr/>
              <a:t>7/15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30626"/>
            <a:ext cx="2890244" cy="495901"/>
          </a:xfrm>
          <a:prstGeom prst="rect">
            <a:avLst/>
          </a:prstGeom>
        </p:spPr>
        <p:txBody>
          <a:bodyPr vert="horz" lIns="95390" tIns="47695" rIns="95390" bIns="47695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777319" y="9430626"/>
            <a:ext cx="2890244" cy="495901"/>
          </a:xfrm>
          <a:prstGeom prst="rect">
            <a:avLst/>
          </a:prstGeom>
        </p:spPr>
        <p:txBody>
          <a:bodyPr vert="horz" lIns="95390" tIns="47695" rIns="95390" bIns="47695" rtlCol="0" anchor="b"/>
          <a:lstStyle>
            <a:lvl1pPr algn="r">
              <a:defRPr sz="13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0722156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1"/>
            <a:ext cx="6669088" cy="99282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lIns="95390" tIns="47695" rIns="95390" bIns="47695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424741" y="103597"/>
            <a:ext cx="615303" cy="22587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53902" algn="l"/>
                <a:tab pos="1907804" algn="l"/>
                <a:tab pos="2861706" algn="l"/>
                <a:tab pos="3815608" algn="l"/>
                <a:tab pos="4769510" algn="l"/>
                <a:tab pos="5723412" algn="l"/>
                <a:tab pos="6677315" algn="l"/>
                <a:tab pos="7631217" algn="l"/>
                <a:tab pos="8585119" algn="l"/>
                <a:tab pos="9539021" algn="l"/>
                <a:tab pos="10492923" algn="l"/>
              </a:tabLst>
              <a:defRPr sz="15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/>
              <a:t>doc.: IEEE </a:t>
            </a:r>
            <a:r>
              <a:rPr lang="en-US" dirty="0" smtClean="0"/>
              <a:t>802.11-yy/0841r0</a:t>
            </a:r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29045" y="103597"/>
            <a:ext cx="793939" cy="22587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53902" algn="l"/>
                <a:tab pos="1907804" algn="l"/>
                <a:tab pos="2861706" algn="l"/>
                <a:tab pos="3815608" algn="l"/>
                <a:tab pos="4769510" algn="l"/>
                <a:tab pos="5723412" algn="l"/>
                <a:tab pos="6677315" algn="l"/>
                <a:tab pos="7631217" algn="l"/>
                <a:tab pos="8585119" algn="l"/>
                <a:tab pos="9539021" algn="l"/>
                <a:tab pos="10492923" algn="l"/>
              </a:tabLst>
              <a:defRPr sz="15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860425" y="750888"/>
            <a:ext cx="4946650" cy="3709987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888601" y="4716163"/>
            <a:ext cx="4890360" cy="446651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7644" tIns="48071" rIns="97644" bIns="48071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152971" y="9612343"/>
            <a:ext cx="887074" cy="19360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76951" algn="l"/>
                <a:tab pos="1430853" algn="l"/>
                <a:tab pos="2384755" algn="l"/>
                <a:tab pos="3338657" algn="l"/>
                <a:tab pos="4292559" algn="l"/>
                <a:tab pos="5246461" algn="l"/>
                <a:tab pos="6200364" algn="l"/>
                <a:tab pos="7154266" algn="l"/>
                <a:tab pos="8108168" algn="l"/>
                <a:tab pos="9062070" algn="l"/>
                <a:tab pos="10015972" algn="l"/>
                <a:tab pos="10969874" algn="l"/>
              </a:tabLst>
              <a:defRPr sz="13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099416" y="9612342"/>
            <a:ext cx="491632" cy="38891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53902" algn="l"/>
                <a:tab pos="1907804" algn="l"/>
                <a:tab pos="2861706" algn="l"/>
                <a:tab pos="3815608" algn="l"/>
                <a:tab pos="4769510" algn="l"/>
                <a:tab pos="5723412" algn="l"/>
                <a:tab pos="6677315" algn="l"/>
                <a:tab pos="7631217" algn="l"/>
                <a:tab pos="8585119" algn="l"/>
                <a:tab pos="9539021" algn="l"/>
                <a:tab pos="10492923" algn="l"/>
              </a:tabLst>
              <a:defRPr sz="13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694698" y="9612344"/>
            <a:ext cx="777457" cy="20005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53902" algn="l"/>
                <a:tab pos="1907804" algn="l"/>
                <a:tab pos="2861706" algn="l"/>
                <a:tab pos="3815608" algn="l"/>
                <a:tab pos="4769510" algn="l"/>
                <a:tab pos="5723412" algn="l"/>
                <a:tab pos="6677315" algn="l"/>
                <a:tab pos="7631217" algn="l"/>
                <a:tab pos="8585119" algn="l"/>
                <a:tab pos="9539021" algn="l"/>
                <a:tab pos="10492923" algn="l"/>
              </a:tabLst>
            </a:pPr>
            <a:r>
              <a:rPr lang="en-US" sz="13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696224" y="9610645"/>
            <a:ext cx="5276641" cy="169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95390" tIns="47695" rIns="95390" bIns="47695"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22937" y="317582"/>
            <a:ext cx="5423214" cy="169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95390" tIns="47695" rIns="95390" bIns="47695"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88454181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dirty="0"/>
              <a:t>doc.: IEEE </a:t>
            </a:r>
            <a:r>
              <a:rPr lang="en-US" dirty="0" smtClean="0"/>
              <a:t>802.11-yy/0841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09990" y="750647"/>
            <a:ext cx="4449112" cy="3710772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5390" tIns="47695" rIns="95390" bIns="47695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888601" y="4716162"/>
            <a:ext cx="4891886" cy="456841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dirty="0"/>
              <a:t>doc.: IEEE </a:t>
            </a:r>
            <a:r>
              <a:rPr lang="en-US" dirty="0" smtClean="0"/>
              <a:t>802.11-yy/0841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2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09990" y="750647"/>
            <a:ext cx="4449112" cy="3710772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5390" tIns="47695" rIns="95390" bIns="47695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888601" y="4716162"/>
            <a:ext cx="4891886" cy="456841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dirty="0" smtClean="0"/>
              <a:t>doc.: IEEE 802.11-yy/0841r0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John Doe, Some Company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902771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dirty="0" smtClean="0"/>
              <a:t>doc.: IEEE 802.11-yy/0841r0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John Doe, Some Company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90277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July 2013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Broadcom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 smtClean="0"/>
              <a:t>July 2013</a:t>
            </a:r>
            <a:endParaRPr lang="en-GB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July 2013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Broadcom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July 2013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Broadcom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July 2013</a:t>
            </a:r>
            <a:endParaRPr lang="en-GB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July 2013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Broadcom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July 2013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Broadcom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July 2013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Broadcom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July 2013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Broadcom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 smtClean="0"/>
              <a:t>July 2013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Broadcom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008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11-13/0841r0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8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emf"/><Relationship Id="rId5" Type="http://schemas.openxmlformats.org/officeDocument/2006/relationships/oleObject" Target="../embeddings/Microsoft_Word_97_-_2003_Document1.doc"/><Relationship Id="rId4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dirty="0" smtClean="0"/>
              <a:t>July 2013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93823DB3-BAA4-4F4A-B4B3-ED9ABE70E976}" type="slidenum">
              <a:rPr lang="en-GB" smtClean="0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838200"/>
            <a:ext cx="7772400" cy="1066800"/>
          </a:xfrm>
          <a:ln/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TW" sz="2800" dirty="0" smtClean="0">
                <a:ea typeface="ＭＳ Ｐゴシック" pitchFamily="34" charset="-128"/>
              </a:rPr>
              <a:t>802.11ak Architecture</a:t>
            </a:r>
            <a:endParaRPr lang="en-US" altLang="zh-TW" sz="2800" dirty="0">
              <a:ea typeface="ＭＳ Ｐゴシック" pitchFamily="34" charset="-128"/>
            </a:endParaRP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812925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 smtClean="0"/>
              <a:t>Date:</a:t>
            </a:r>
            <a:r>
              <a:rPr lang="en-GB" sz="2000" b="0" dirty="0" smtClean="0"/>
              <a:t> 2013-07-15</a:t>
            </a:r>
            <a:endParaRPr lang="en-GB" sz="2000" b="0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2336882"/>
              </p:ext>
            </p:extLst>
          </p:nvPr>
        </p:nvGraphicFramePr>
        <p:xfrm>
          <a:off x="517525" y="2501900"/>
          <a:ext cx="8066088" cy="2527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3" name="Document" r:id="rId5" imgW="8248187" imgH="2584680" progId="Word.Document.8">
                  <p:embed/>
                </p:oleObj>
              </mc:Choice>
              <mc:Fallback>
                <p:oleObj name="Document" r:id="rId5" imgW="8248187" imgH="2584680" progId="Word.Document.8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7525" y="2501900"/>
                        <a:ext cx="8066088" cy="2527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>
                <a:solidFill>
                  <a:srgbClr val="000000"/>
                </a:solidFill>
              </a:rPr>
              <a:t>Authors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2800" dirty="0" smtClean="0"/>
              <a:t>Abstract</a:t>
            </a:r>
            <a:endParaRPr lang="en-GB" sz="2800" dirty="0"/>
          </a:p>
        </p:txBody>
      </p:sp>
      <p:sp>
        <p:nvSpPr>
          <p:cNvPr id="4098" name="Rectangle 2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pPr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 smtClean="0"/>
              <a:t>This presentation discusses </a:t>
            </a:r>
          </a:p>
          <a:p>
            <a:pPr>
              <a:buFontTx/>
              <a:buChar char="-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 smtClean="0"/>
              <a:t>802.11ak architecture</a:t>
            </a:r>
          </a:p>
          <a:p>
            <a:pPr>
              <a:buFontTx/>
              <a:buChar char="-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 smtClean="0"/>
              <a:t>802.11ak  / 802.11 co-existence</a:t>
            </a:r>
          </a:p>
          <a:p>
            <a:pPr marL="0" indent="0"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dirty="0" smtClean="0"/>
          </a:p>
          <a:p>
            <a:pPr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351F4386-A5E2-41A1-B4D0-BE653C929E06}" type="slidenum">
              <a:rPr lang="en-GB" smtClean="0"/>
              <a:pPr/>
              <a:t>2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July 2013</a:t>
            </a:r>
            <a:endParaRPr lang="en-GB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>
                <a:cs typeface="Arial" charset="0"/>
              </a:rPr>
              <a:t>802.11ak &amp; 802.11 Co-existence </a:t>
            </a:r>
          </a:p>
        </p:txBody>
      </p:sp>
      <p:sp>
        <p:nvSpPr>
          <p:cNvPr id="2457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§"/>
            </a:pPr>
            <a:r>
              <a:rPr lang="en-AU" dirty="0" smtClean="0"/>
              <a:t>The 802.11ak architecture does not interfere with the existing 802.11 architecture</a:t>
            </a:r>
          </a:p>
          <a:p>
            <a:pPr>
              <a:buFont typeface="Wingdings" pitchFamily="2" charset="2"/>
              <a:buChar char="§"/>
            </a:pPr>
            <a:r>
              <a:rPr lang="en-AU" dirty="0" smtClean="0"/>
              <a:t>802.11ak BSS has its own SSID</a:t>
            </a:r>
          </a:p>
          <a:p>
            <a:pPr lvl="1">
              <a:buFont typeface="Wingdings" pitchFamily="2" charset="2"/>
              <a:buChar char="§"/>
            </a:pPr>
            <a:r>
              <a:rPr lang="en-AU" dirty="0" smtClean="0"/>
              <a:t>802.11ak non-AP STAs only are associated </a:t>
            </a:r>
            <a:r>
              <a:rPr lang="en-AU" dirty="0"/>
              <a:t>to </a:t>
            </a:r>
            <a:r>
              <a:rPr lang="en-AU" dirty="0" smtClean="0"/>
              <a:t>802.11ak AP STAs</a:t>
            </a:r>
          </a:p>
          <a:p>
            <a:pPr lvl="2">
              <a:buFont typeface="Wingdings" pitchFamily="2" charset="2"/>
              <a:buChar char="§"/>
            </a:pPr>
            <a:r>
              <a:rPr lang="en-AU" dirty="0" smtClean="0"/>
              <a:t>An attempt to associate a non-11ak non-AP STA to an 11ak BSS will always end in failure </a:t>
            </a:r>
          </a:p>
          <a:p>
            <a:pPr lvl="2">
              <a:buFont typeface="Wingdings" pitchFamily="2" charset="2"/>
              <a:buChar char="§"/>
            </a:pPr>
            <a:r>
              <a:rPr lang="en-AU" dirty="0"/>
              <a:t>A</a:t>
            </a:r>
            <a:r>
              <a:rPr lang="en-AU" dirty="0" smtClean="0"/>
              <a:t> BSS of mixed 11ak and non-11ak non-AP STAs is not possible</a:t>
            </a:r>
          </a:p>
          <a:p>
            <a:endParaRPr lang="en-US" dirty="0">
              <a:cs typeface="Arial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2" name="Date Placeholder 1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July 201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169867097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>
                <a:cs typeface="Arial" charset="0"/>
              </a:rPr>
              <a:t>802.11ak &amp; 802.11 Co-existence </a:t>
            </a:r>
          </a:p>
        </p:txBody>
      </p:sp>
      <p:sp>
        <p:nvSpPr>
          <p:cNvPr id="2457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§"/>
            </a:pPr>
            <a:r>
              <a:rPr lang="en-US" dirty="0" smtClean="0"/>
              <a:t>Simplified interoperability </a:t>
            </a:r>
          </a:p>
          <a:p>
            <a:pPr lvl="1">
              <a:buFont typeface="Wingdings" pitchFamily="2" charset="2"/>
              <a:buChar char="§"/>
            </a:pPr>
            <a:r>
              <a:rPr lang="en-US" dirty="0" smtClean="0"/>
              <a:t>Limited to BSS overlap</a:t>
            </a:r>
          </a:p>
          <a:p>
            <a:pPr lvl="2">
              <a:buFont typeface="Wingdings" pitchFamily="2" charset="2"/>
              <a:buChar char="§"/>
            </a:pPr>
            <a:r>
              <a:rPr lang="en-US" dirty="0" smtClean="0"/>
              <a:t> 11ak MSDU header must be discriminable and ignored by non-11ak STAs  </a:t>
            </a:r>
          </a:p>
          <a:p>
            <a:pPr lvl="1">
              <a:buFont typeface="Wingdings" pitchFamily="2" charset="2"/>
              <a:buChar char="§"/>
            </a:pPr>
            <a:r>
              <a:rPr lang="en-US" dirty="0" smtClean="0"/>
              <a:t>11ak Unicast MSDU </a:t>
            </a:r>
            <a:r>
              <a:rPr lang="en-US" dirty="0"/>
              <a:t>a</a:t>
            </a:r>
            <a:r>
              <a:rPr lang="en-US" dirty="0" smtClean="0"/>
              <a:t>ddress mapping could use the 4 MAC address for inner (P2P 11ak link) and outer MAC addresses</a:t>
            </a:r>
          </a:p>
          <a:p>
            <a:pPr lvl="1">
              <a:buFont typeface="Wingdings" pitchFamily="2" charset="2"/>
              <a:buChar char="§"/>
            </a:pPr>
            <a:r>
              <a:rPr lang="en-US" dirty="0" smtClean="0"/>
              <a:t>11ak Multicast MSDU inner address </a:t>
            </a:r>
            <a:r>
              <a:rPr lang="en-US" smtClean="0"/>
              <a:t>mapping is TBD </a:t>
            </a:r>
            <a:r>
              <a:rPr lang="en-US" dirty="0" smtClean="0"/>
              <a:t>(but could use any new defined field to specify the MC set) </a:t>
            </a:r>
            <a:endParaRPr lang="en-US" dirty="0"/>
          </a:p>
          <a:p>
            <a:endParaRPr lang="en-US" dirty="0">
              <a:cs typeface="Arial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2" name="Date Placeholder 1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July 201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336541795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>
                <a:cs typeface="Arial" charset="0"/>
              </a:rPr>
              <a:t>802.11ak MAC Port Services</a:t>
            </a:r>
          </a:p>
        </p:txBody>
      </p:sp>
      <p:sp>
        <p:nvSpPr>
          <p:cNvPr id="2457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§"/>
            </a:pPr>
            <a:r>
              <a:rPr lang="en-AU" dirty="0" smtClean="0"/>
              <a:t>The association of an 11ak non-AP STA to an 11ak BSS will result in</a:t>
            </a:r>
            <a:endParaRPr lang="en-US" dirty="0">
              <a:cs typeface="Arial" charset="0"/>
            </a:endParaRPr>
          </a:p>
          <a:p>
            <a:pPr lvl="1">
              <a:buFont typeface="Wingdings" pitchFamily="2" charset="2"/>
              <a:buChar char="§"/>
            </a:pPr>
            <a:r>
              <a:rPr lang="en-US" dirty="0">
                <a:cs typeface="Arial" charset="0"/>
              </a:rPr>
              <a:t>t</a:t>
            </a:r>
            <a:r>
              <a:rPr lang="en-US" dirty="0" smtClean="0">
                <a:cs typeface="Arial" charset="0"/>
              </a:rPr>
              <a:t>he 11ak AP exports to its upper layers an instance of a MAC Port service of the point-to-point 11ak link instance between this AP and the associated 11ak non-AP STA</a:t>
            </a:r>
          </a:p>
          <a:p>
            <a:pPr lvl="1">
              <a:buFont typeface="Wingdings" pitchFamily="2" charset="2"/>
              <a:buChar char="§"/>
            </a:pPr>
            <a:r>
              <a:rPr lang="en-AU" dirty="0"/>
              <a:t>t</a:t>
            </a:r>
            <a:r>
              <a:rPr lang="en-AU" dirty="0" smtClean="0"/>
              <a:t>he </a:t>
            </a:r>
            <a:r>
              <a:rPr lang="en-US" dirty="0">
                <a:cs typeface="Arial" charset="0"/>
              </a:rPr>
              <a:t>11ak </a:t>
            </a:r>
            <a:r>
              <a:rPr lang="en-US" dirty="0" smtClean="0">
                <a:cs typeface="Arial" charset="0"/>
              </a:rPr>
              <a:t>non-AP STA exports </a:t>
            </a:r>
            <a:r>
              <a:rPr lang="en-US" dirty="0">
                <a:cs typeface="Arial" charset="0"/>
              </a:rPr>
              <a:t>to its upper layers an instance of a MAC Port service of the </a:t>
            </a:r>
            <a:r>
              <a:rPr lang="en-US" dirty="0" smtClean="0">
                <a:cs typeface="Arial" charset="0"/>
              </a:rPr>
              <a:t>point-to-point </a:t>
            </a:r>
            <a:r>
              <a:rPr lang="en-US" dirty="0">
                <a:cs typeface="Arial" charset="0"/>
              </a:rPr>
              <a:t>11ak link instance between this </a:t>
            </a:r>
            <a:r>
              <a:rPr lang="en-US" dirty="0" smtClean="0">
                <a:cs typeface="Arial" charset="0"/>
              </a:rPr>
              <a:t>non-AP STA and the </a:t>
            </a:r>
            <a:r>
              <a:rPr lang="en-US" dirty="0">
                <a:cs typeface="Arial" charset="0"/>
              </a:rPr>
              <a:t>11ak </a:t>
            </a:r>
            <a:r>
              <a:rPr lang="en-US" dirty="0" smtClean="0">
                <a:cs typeface="Arial" charset="0"/>
              </a:rPr>
              <a:t>AP to which it associated</a:t>
            </a:r>
          </a:p>
          <a:p>
            <a:pPr marL="457200" lvl="1" indent="0"/>
            <a:endParaRPr lang="en-US" dirty="0" smtClean="0">
              <a:cs typeface="Arial" charset="0"/>
            </a:endParaRPr>
          </a:p>
          <a:p>
            <a:pPr lvl="1">
              <a:buFont typeface="Wingdings" pitchFamily="2" charset="2"/>
              <a:buChar char="§"/>
            </a:pPr>
            <a:r>
              <a:rPr lang="en-US" i="1" dirty="0" smtClean="0">
                <a:cs typeface="Arial" charset="0"/>
              </a:rPr>
              <a:t>Note: 802.11ak Rev1 does not support non-AP STA to non AP STA direct links  </a:t>
            </a:r>
            <a:endParaRPr lang="en-US" i="1" dirty="0">
              <a:cs typeface="Arial" charset="0"/>
            </a:endParaRPr>
          </a:p>
          <a:p>
            <a:pPr lvl="1">
              <a:buFont typeface="Wingdings" pitchFamily="2" charset="2"/>
              <a:buChar char="§"/>
            </a:pPr>
            <a:endParaRPr lang="en-AU" dirty="0" smtClean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2" name="Date Placeholder 1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July 201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929415938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802.11 and 802.11ak Architecture </a:t>
            </a:r>
            <a:r>
              <a:rPr lang="en-US" dirty="0"/>
              <a:t>C</a:t>
            </a:r>
            <a:r>
              <a:rPr lang="en-US" dirty="0" smtClean="0"/>
              <a:t>o-existence Illustration: [1] The “Physical” View 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July 2013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2130636"/>
              </p:ext>
            </p:extLst>
          </p:nvPr>
        </p:nvGraphicFramePr>
        <p:xfrm>
          <a:off x="1403507" y="1829127"/>
          <a:ext cx="6467663" cy="45716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3" name="Visio" r:id="rId3" imgW="7302171" imgH="5167878" progId="Visio.Drawing.11">
                  <p:embed/>
                </p:oleObj>
              </mc:Choice>
              <mc:Fallback>
                <p:oleObj name="Visio" r:id="rId3" imgW="7302171" imgH="516787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03507" y="1829127"/>
                        <a:ext cx="6467663" cy="457167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160191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802.11 and 802.11ak Architecture Co-existence Illustration </a:t>
            </a:r>
            <a:r>
              <a:rPr lang="en-US" dirty="0" smtClean="0"/>
              <a:t>: [2] </a:t>
            </a:r>
            <a:r>
              <a:rPr lang="en-US" dirty="0"/>
              <a:t>The </a:t>
            </a:r>
            <a:r>
              <a:rPr lang="en-US" dirty="0" smtClean="0"/>
              <a:t>“Logical” </a:t>
            </a:r>
            <a:r>
              <a:rPr lang="en-US" dirty="0"/>
              <a:t>View 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July 2013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113997"/>
              </p:ext>
            </p:extLst>
          </p:nvPr>
        </p:nvGraphicFramePr>
        <p:xfrm>
          <a:off x="1074738" y="1938337"/>
          <a:ext cx="7078662" cy="431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8" name="Visio" r:id="rId4" imgW="7715990" imgH="4798609" progId="Visio.Drawing.11">
                  <p:embed/>
                </p:oleObj>
              </mc:Choice>
              <mc:Fallback>
                <p:oleObj name="Visio" r:id="rId4" imgW="7715990" imgH="479860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074738" y="1938337"/>
                        <a:ext cx="7078662" cy="43100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4" name="Group 23"/>
          <p:cNvGrpSpPr/>
          <p:nvPr/>
        </p:nvGrpSpPr>
        <p:grpSpPr>
          <a:xfrm>
            <a:off x="3886200" y="2957016"/>
            <a:ext cx="3603734" cy="1600200"/>
            <a:chOff x="3810000" y="2895600"/>
            <a:chExt cx="3603734" cy="1600200"/>
          </a:xfrm>
        </p:grpSpPr>
        <p:sp>
          <p:nvSpPr>
            <p:cNvPr id="9" name="Rectangle 8"/>
            <p:cNvSpPr/>
            <p:nvPr/>
          </p:nvSpPr>
          <p:spPr bwMode="auto">
            <a:xfrm>
              <a:off x="4191000" y="2971800"/>
              <a:ext cx="1295400" cy="609600"/>
            </a:xfrm>
            <a:prstGeom prst="rect">
              <a:avLst/>
            </a:prstGeom>
            <a:noFill/>
            <a:ln w="9525" cap="flat" cmpd="sng" algn="ctr">
              <a:solidFill>
                <a:srgbClr val="FF0000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3886200" y="3138100"/>
              <a:ext cx="38100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600" dirty="0" smtClean="0">
                  <a:solidFill>
                    <a:srgbClr val="FF0000"/>
                  </a:solidFill>
                  <a:latin typeface="Arial" pitchFamily="34" charset="0"/>
                  <a:cs typeface="Arial" pitchFamily="34" charset="0"/>
                </a:rPr>
                <a:t>11ak AP</a:t>
              </a:r>
              <a:endParaRPr lang="en-US" sz="6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5" name="Rectangle 14"/>
            <p:cNvSpPr/>
            <p:nvPr/>
          </p:nvSpPr>
          <p:spPr bwMode="auto">
            <a:xfrm>
              <a:off x="6477000" y="2895600"/>
              <a:ext cx="533400" cy="609600"/>
            </a:xfrm>
            <a:prstGeom prst="rect">
              <a:avLst/>
            </a:prstGeom>
            <a:noFill/>
            <a:ln w="9525" cap="flat" cmpd="sng" algn="ctr">
              <a:solidFill>
                <a:srgbClr val="FF0000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7032734" y="3061900"/>
              <a:ext cx="38100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600" dirty="0" smtClean="0">
                  <a:solidFill>
                    <a:srgbClr val="FF0000"/>
                  </a:solidFill>
                  <a:latin typeface="Arial" pitchFamily="34" charset="0"/>
                  <a:cs typeface="Arial" pitchFamily="34" charset="0"/>
                </a:rPr>
                <a:t>11ak AP</a:t>
              </a:r>
              <a:endParaRPr lang="en-US" sz="6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" name="Rectangle 16"/>
            <p:cNvSpPr/>
            <p:nvPr/>
          </p:nvSpPr>
          <p:spPr bwMode="auto">
            <a:xfrm>
              <a:off x="6477000" y="3733800"/>
              <a:ext cx="533400" cy="623500"/>
            </a:xfrm>
            <a:prstGeom prst="rect">
              <a:avLst/>
            </a:prstGeom>
            <a:noFill/>
            <a:ln w="9525" cap="flat" cmpd="sng" algn="ctr">
              <a:solidFill>
                <a:srgbClr val="FF0000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7032491" y="3945411"/>
              <a:ext cx="38100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600" dirty="0" smtClean="0">
                  <a:solidFill>
                    <a:srgbClr val="FF0000"/>
                  </a:solidFill>
                  <a:latin typeface="Arial" pitchFamily="34" charset="0"/>
                  <a:cs typeface="Arial" pitchFamily="34" charset="0"/>
                </a:rPr>
                <a:t>11ak STA</a:t>
              </a:r>
              <a:endParaRPr lang="en-US" sz="6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3810000" y="4218801"/>
              <a:ext cx="38100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600" dirty="0" smtClean="0">
                  <a:solidFill>
                    <a:srgbClr val="FF0000"/>
                  </a:solidFill>
                  <a:latin typeface="Arial" pitchFamily="34" charset="0"/>
                  <a:cs typeface="Arial" pitchFamily="34" charset="0"/>
                </a:rPr>
                <a:t>11ak STA</a:t>
              </a:r>
              <a:endParaRPr lang="en-US" sz="6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" name="Rectangle 20"/>
            <p:cNvSpPr/>
            <p:nvPr/>
          </p:nvSpPr>
          <p:spPr bwMode="auto">
            <a:xfrm>
              <a:off x="4190065" y="3848334"/>
              <a:ext cx="458135" cy="623500"/>
            </a:xfrm>
            <a:prstGeom prst="rect">
              <a:avLst/>
            </a:prstGeom>
            <a:noFill/>
            <a:ln w="9525" cap="flat" cmpd="sng" algn="ctr">
              <a:solidFill>
                <a:srgbClr val="FF0000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endParaRPr>
            </a:p>
          </p:txBody>
        </p:sp>
        <p:sp>
          <p:nvSpPr>
            <p:cNvPr id="22" name="Rectangle 21"/>
            <p:cNvSpPr/>
            <p:nvPr/>
          </p:nvSpPr>
          <p:spPr bwMode="auto">
            <a:xfrm>
              <a:off x="5028265" y="3848334"/>
              <a:ext cx="458135" cy="623500"/>
            </a:xfrm>
            <a:prstGeom prst="rect">
              <a:avLst/>
            </a:prstGeom>
            <a:noFill/>
            <a:ln w="9525" cap="flat" cmpd="sng" algn="ctr">
              <a:solidFill>
                <a:srgbClr val="FF0000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endParaRP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5486400" y="4194835"/>
              <a:ext cx="38100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600" dirty="0" smtClean="0">
                  <a:solidFill>
                    <a:srgbClr val="FF0000"/>
                  </a:solidFill>
                  <a:latin typeface="Arial" pitchFamily="34" charset="0"/>
                  <a:cs typeface="Arial" pitchFamily="34" charset="0"/>
                </a:rPr>
                <a:t>11ak STA</a:t>
              </a:r>
              <a:endParaRPr lang="en-US" sz="6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10" name="Rectangle 9"/>
          <p:cNvSpPr/>
          <p:nvPr/>
        </p:nvSpPr>
        <p:spPr>
          <a:xfrm>
            <a:off x="1252681" y="4775180"/>
            <a:ext cx="1888659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900" dirty="0" err="1">
                <a:solidFill>
                  <a:schemeClr val="tx1"/>
                </a:solidFill>
              </a:rPr>
              <a:t>c</a:t>
            </a:r>
            <a:r>
              <a:rPr lang="en-US" sz="900" dirty="0" err="1" smtClean="0">
                <a:solidFill>
                  <a:schemeClr val="tx1"/>
                </a:solidFill>
              </a:rPr>
              <a:t>f</a:t>
            </a:r>
            <a:r>
              <a:rPr lang="en-US" sz="900" dirty="0" smtClean="0">
                <a:solidFill>
                  <a:schemeClr val="tx1"/>
                </a:solidFill>
              </a:rPr>
              <a:t> Fig 4-6 </a:t>
            </a:r>
            <a:r>
              <a:rPr lang="en-US" sz="900" dirty="0">
                <a:solidFill>
                  <a:schemeClr val="tx1"/>
                </a:solidFill>
              </a:rPr>
              <a:t>IEEE </a:t>
            </a:r>
            <a:r>
              <a:rPr lang="en-US" sz="900" dirty="0" err="1">
                <a:solidFill>
                  <a:schemeClr val="tx1"/>
                </a:solidFill>
              </a:rPr>
              <a:t>Std</a:t>
            </a:r>
            <a:r>
              <a:rPr lang="en-US" sz="900" dirty="0">
                <a:solidFill>
                  <a:schemeClr val="tx1"/>
                </a:solidFill>
              </a:rPr>
              <a:t> 802.11™-2012</a:t>
            </a:r>
            <a:r>
              <a:rPr lang="en-US" sz="900" dirty="0" smtClean="0">
                <a:solidFill>
                  <a:schemeClr val="tx1"/>
                </a:solidFill>
              </a:rPr>
              <a:t>  </a:t>
            </a:r>
            <a:endParaRPr lang="en-US" sz="9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61471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802.11 and 802.11ak Architecture Co-existence </a:t>
            </a:r>
            <a:r>
              <a:rPr lang="en-US" dirty="0" smtClean="0"/>
              <a:t>ESS </a:t>
            </a:r>
            <a:r>
              <a:rPr lang="en-US" dirty="0"/>
              <a:t>across 11ak Link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July 2013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7706528"/>
              </p:ext>
            </p:extLst>
          </p:nvPr>
        </p:nvGraphicFramePr>
        <p:xfrm>
          <a:off x="998538" y="1938338"/>
          <a:ext cx="7078662" cy="431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5" name="Visio" r:id="rId4" imgW="7715990" imgH="4798609" progId="Visio.Drawing.11">
                  <p:embed/>
                </p:oleObj>
              </mc:Choice>
              <mc:Fallback>
                <p:oleObj name="Visio" r:id="rId4" imgW="7715990" imgH="4798609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8538" y="1938338"/>
                        <a:ext cx="7078662" cy="4310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Freeform 8"/>
          <p:cNvSpPr/>
          <p:nvPr/>
        </p:nvSpPr>
        <p:spPr bwMode="auto">
          <a:xfrm>
            <a:off x="1617912" y="4334494"/>
            <a:ext cx="4830389" cy="1330036"/>
          </a:xfrm>
          <a:custGeom>
            <a:avLst/>
            <a:gdLst>
              <a:gd name="connsiteX0" fmla="*/ 32758 w 4830389"/>
              <a:gd name="connsiteY0" fmla="*/ 0 h 1330036"/>
              <a:gd name="connsiteX1" fmla="*/ 709652 w 4830389"/>
              <a:gd name="connsiteY1" fmla="*/ 973776 h 1330036"/>
              <a:gd name="connsiteX2" fmla="*/ 4830389 w 4830389"/>
              <a:gd name="connsiteY2" fmla="*/ 1330036 h 1330036"/>
              <a:gd name="connsiteX3" fmla="*/ 4830389 w 4830389"/>
              <a:gd name="connsiteY3" fmla="*/ 1330036 h 13300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830389" h="1330036">
                <a:moveTo>
                  <a:pt x="32758" y="0"/>
                </a:moveTo>
                <a:cubicBezTo>
                  <a:pt x="-28598" y="376051"/>
                  <a:pt x="-89953" y="752103"/>
                  <a:pt x="709652" y="973776"/>
                </a:cubicBezTo>
                <a:cubicBezTo>
                  <a:pt x="1509257" y="1195449"/>
                  <a:pt x="4830389" y="1330036"/>
                  <a:pt x="4830389" y="1330036"/>
                </a:cubicBezTo>
                <a:lnTo>
                  <a:pt x="4830389" y="1330036"/>
                </a:lnTo>
              </a:path>
            </a:pathLst>
          </a:custGeom>
          <a:noFill/>
          <a:ln w="9525" cap="flat" cmpd="sng" algn="ctr">
            <a:solidFill>
              <a:srgbClr val="00B050"/>
            </a:solidFill>
            <a:prstDash val="dash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2743200" y="5213269"/>
            <a:ext cx="109253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 smtClean="0">
                <a:solidFill>
                  <a:srgbClr val="00B050"/>
                </a:solidFill>
                <a:latin typeface="Arial" pitchFamily="34" charset="0"/>
                <a:cs typeface="Arial" pitchFamily="34" charset="0"/>
              </a:rPr>
              <a:t>roaming</a:t>
            </a:r>
            <a:endParaRPr lang="en-US" sz="1000" b="1" dirty="0">
              <a:solidFill>
                <a:srgbClr val="00B050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42243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10613</TotalTime>
  <Words>391</Words>
  <Application>Microsoft Office PowerPoint</Application>
  <PresentationFormat>On-screen Show (4:3)</PresentationFormat>
  <Paragraphs>75</Paragraphs>
  <Slides>8</Slides>
  <Notes>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8</vt:i4>
      </vt:variant>
    </vt:vector>
  </HeadingPairs>
  <TitlesOfParts>
    <vt:vector size="12" baseType="lpstr">
      <vt:lpstr>802-11-Submission</vt:lpstr>
      <vt:lpstr>Document</vt:lpstr>
      <vt:lpstr>Visio</vt:lpstr>
      <vt:lpstr>Microsoft Visio Drawing</vt:lpstr>
      <vt:lpstr>802.11ak Architecture</vt:lpstr>
      <vt:lpstr>Abstract</vt:lpstr>
      <vt:lpstr>802.11ak &amp; 802.11 Co-existence </vt:lpstr>
      <vt:lpstr>802.11ak &amp; 802.11 Co-existence </vt:lpstr>
      <vt:lpstr>802.11ak MAC Port Services</vt:lpstr>
      <vt:lpstr>802.11 and 802.11ak Architecture Co-existence Illustration: [1] The “Physical” View </vt:lpstr>
      <vt:lpstr>802.11 and 802.11ak Architecture Co-existence Illustration : [2] The “Logical” View </vt:lpstr>
      <vt:lpstr>802.11 and 802.11ak Architecture Co-existence ESS across 11ak Link</vt:lpstr>
    </vt:vector>
  </TitlesOfParts>
  <Company>Broadcom Corporati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N &amp; 802.11 BSS Bridging</dc:title>
  <dc:creator>Philippe Klein</dc:creator>
  <cp:lastModifiedBy>Philippe Klein</cp:lastModifiedBy>
  <cp:revision>257</cp:revision>
  <cp:lastPrinted>2013-02-04T02:23:21Z</cp:lastPrinted>
  <dcterms:created xsi:type="dcterms:W3CDTF">2012-10-15T16:10:16Z</dcterms:created>
  <dcterms:modified xsi:type="dcterms:W3CDTF">2013-07-15T14:04:17Z</dcterms:modified>
</cp:coreProperties>
</file>